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B4318AB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Министерство образования и науки Российской Федерации</w:t>
      </w:r>
    </w:p>
    <w:p w14:paraId="181639E8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14:paraId="27B82E55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ысшего образования</w:t>
      </w:r>
    </w:p>
    <w:p w14:paraId="5FD63D6E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«Пермский национальный исследовательский </w:t>
      </w:r>
    </w:p>
    <w:p w14:paraId="38FF9AE6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политехнический университет»</w:t>
      </w:r>
    </w:p>
    <w:p w14:paraId="40E63FA6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Кафедра «Информационные технологии и автоматизированные системы»</w:t>
      </w:r>
    </w:p>
    <w:p w14:paraId="5C2491D4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1FB59A5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2AACA70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D24E6B6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BB38B30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 w:rsidRPr="00BE750D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 Т Ч Ё Т</w:t>
      </w:r>
    </w:p>
    <w:p w14:paraId="11EF9DB0" w14:textId="77777777" w:rsidR="00DC1390" w:rsidRPr="00BE750D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17</w:t>
      </w:r>
    </w:p>
    <w:p w14:paraId="308115F8" w14:textId="77777777" w:rsidR="00DC1390" w:rsidRPr="00BE750D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исциплина: основы алгоритмизации и программирования</w:t>
      </w:r>
    </w:p>
    <w:p w14:paraId="6334AB4D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Тема: </w:t>
      </w:r>
      <w:r w:rsidRPr="00B14BC6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“</w:t>
      </w:r>
      <w:r>
        <w:rPr>
          <w:rFonts w:ascii="Times New Roman" w:hAnsi="Times New Roman" w:cs="Times New Roman"/>
          <w:color w:val="000000"/>
          <w:sz w:val="28"/>
          <w:szCs w:val="27"/>
        </w:rPr>
        <w:t>Поиск данных с помощью хеш-таблиц</w:t>
      </w: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”</w:t>
      </w:r>
    </w:p>
    <w:p w14:paraId="769C8B80" w14:textId="597B0EE0" w:rsidR="00DC1390" w:rsidRPr="00AD4DA6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Вариант </w:t>
      </w:r>
      <w:r w:rsidR="00AC50FB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23</w:t>
      </w:r>
    </w:p>
    <w:p w14:paraId="6EA0A83B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462CDA8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D7860FF" w14:textId="77777777" w:rsidR="00DC1390" w:rsidRDefault="00DC1390" w:rsidP="00DC1390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E2E14F8" w14:textId="77777777" w:rsidR="00DC1390" w:rsidRDefault="00DC1390" w:rsidP="00DC1390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8E72B2A" w14:textId="77777777" w:rsidR="00DC1390" w:rsidRDefault="00DC1390" w:rsidP="00DC1390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776F9F27" w14:textId="442A41C9" w:rsidR="00DC1390" w:rsidRDefault="00DC1390" w:rsidP="00DC1390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ВТ-20-2Б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AC50F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Брейкин Алексей Дмитревич</w:t>
      </w:r>
    </w:p>
    <w:p w14:paraId="1039A484" w14:textId="77777777" w:rsidR="00DC1390" w:rsidRDefault="00DC1390" w:rsidP="00DC1390">
      <w:pPr>
        <w:ind w:left="6236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E690D7C" w14:textId="77777777" w:rsidR="00DC1390" w:rsidRDefault="00DC1390" w:rsidP="00DC1390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верил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а: д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цент кафедры ИТАС</w:t>
      </w:r>
    </w:p>
    <w:p w14:paraId="6F3703FE" w14:textId="77777777" w:rsidR="00DC1390" w:rsidRDefault="00DC1390" w:rsidP="00DC1390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2CA11F16" w14:textId="77777777" w:rsidR="00DC1390" w:rsidRDefault="00DC1390" w:rsidP="00DC1390">
      <w:pPr>
        <w:jc w:val="center"/>
        <w:rPr>
          <w:rFonts w:ascii="Times New Roman" w:hAnsi="Times New Roman" w:cs="Times New Roman"/>
          <w:b/>
          <w:sz w:val="32"/>
        </w:rPr>
      </w:pPr>
    </w:p>
    <w:p w14:paraId="3C32538D" w14:textId="77777777" w:rsidR="00DC1390" w:rsidRDefault="00DC1390" w:rsidP="00DC1390">
      <w:pPr>
        <w:jc w:val="center"/>
        <w:rPr>
          <w:rFonts w:ascii="Times New Roman" w:hAnsi="Times New Roman" w:cs="Times New Roman"/>
          <w:b/>
          <w:sz w:val="32"/>
        </w:rPr>
      </w:pPr>
    </w:p>
    <w:p w14:paraId="71BC29C7" w14:textId="77777777" w:rsidR="00DC1390" w:rsidRDefault="00DC1390" w:rsidP="00DC1390">
      <w:pPr>
        <w:jc w:val="center"/>
        <w:rPr>
          <w:rFonts w:ascii="Times New Roman" w:hAnsi="Times New Roman" w:cs="Times New Roman"/>
          <w:b/>
          <w:sz w:val="32"/>
        </w:rPr>
      </w:pPr>
    </w:p>
    <w:p w14:paraId="5A9BA42A" w14:textId="77777777" w:rsidR="00DC1390" w:rsidRDefault="00DC1390" w:rsidP="00DC1390">
      <w:pPr>
        <w:jc w:val="center"/>
        <w:rPr>
          <w:rFonts w:ascii="Times New Roman" w:hAnsi="Times New Roman" w:cs="Times New Roman"/>
          <w:b/>
          <w:sz w:val="32"/>
        </w:rPr>
      </w:pPr>
    </w:p>
    <w:p w14:paraId="1FF5B640" w14:textId="77777777" w:rsidR="00DC1390" w:rsidRDefault="00DC1390" w:rsidP="00DC1390">
      <w:pPr>
        <w:jc w:val="center"/>
        <w:rPr>
          <w:rFonts w:ascii="Times New Roman" w:hAnsi="Times New Roman" w:cs="Times New Roman"/>
          <w:sz w:val="24"/>
        </w:rPr>
      </w:pPr>
      <w:r w:rsidRPr="00732C3C">
        <w:rPr>
          <w:rFonts w:ascii="Times New Roman" w:hAnsi="Times New Roman" w:cs="Times New Roman"/>
          <w:sz w:val="24"/>
        </w:rPr>
        <w:t>Пермь</w:t>
      </w:r>
      <w:r w:rsidRPr="00D05E18">
        <w:rPr>
          <w:rFonts w:ascii="Times New Roman" w:hAnsi="Times New Roman" w:cs="Times New Roman"/>
          <w:sz w:val="24"/>
        </w:rPr>
        <w:t>, 2021</w:t>
      </w:r>
    </w:p>
    <w:p w14:paraId="129C428D" w14:textId="77777777" w:rsidR="00DC1390" w:rsidRPr="004B5583" w:rsidRDefault="00DC1390" w:rsidP="00DC1390">
      <w:pPr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lastRenderedPageBreak/>
        <w:t>Постановка задачи</w:t>
      </w:r>
    </w:p>
    <w:p w14:paraId="0FB1CD21" w14:textId="77777777" w:rsidR="00DC1390" w:rsidRPr="003409F4" w:rsidRDefault="00DC1390" w:rsidP="00DC1390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</w:pPr>
      <w:r w:rsidRPr="003409F4"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  <w:t>1 Создать динамический массив из записей (в соответствии с вариантом),</w:t>
      </w:r>
    </w:p>
    <w:p w14:paraId="33171D6B" w14:textId="77777777" w:rsidR="00DC1390" w:rsidRPr="003409F4" w:rsidRDefault="00DC1390" w:rsidP="00DC1390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</w:pPr>
      <w:r w:rsidRPr="003409F4"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  <w:t>содержащий не менее 100 элементов. Для заполнения элементов массива</w:t>
      </w:r>
    </w:p>
    <w:p w14:paraId="18D04EB7" w14:textId="77777777" w:rsidR="00DC1390" w:rsidRPr="003409F4" w:rsidRDefault="00DC1390" w:rsidP="00DC1390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</w:pPr>
      <w:r w:rsidRPr="003409F4"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  <w:t>использовать ДСЧ.</w:t>
      </w:r>
    </w:p>
    <w:p w14:paraId="0A6888D7" w14:textId="77777777" w:rsidR="00DC1390" w:rsidRPr="003409F4" w:rsidRDefault="00DC1390" w:rsidP="00DC1390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</w:pPr>
      <w:r w:rsidRPr="003409F4"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  <w:t>2 Выполнить поиск элемента в массиве по ключу в соответствии с вариантом. Для</w:t>
      </w:r>
    </w:p>
    <w:p w14:paraId="12BCABBB" w14:textId="5CE0F13E" w:rsidR="00C744BB" w:rsidRDefault="00DC1390" w:rsidP="00DC1390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</w:pPr>
      <w:r w:rsidRPr="003409F4"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  <w:t>поиска использовать хеш-таблицу.</w:t>
      </w:r>
    </w:p>
    <w:p w14:paraId="3C93C418" w14:textId="019F92DC" w:rsidR="00DC1390" w:rsidRDefault="00DC1390" w:rsidP="00DC1390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</w:pPr>
      <w:r>
        <w:rPr>
          <w:noProof/>
        </w:rPr>
        <w:drawing>
          <wp:inline distT="0" distB="0" distL="0" distR="0" wp14:anchorId="51EFD5F0" wp14:editId="6F7549DD">
            <wp:extent cx="5940425" cy="567690"/>
            <wp:effectExtent l="0" t="0" r="3175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D1A0DE" w14:textId="1C343724" w:rsidR="00DC1390" w:rsidRDefault="00DC1390">
      <w:pPr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3"/>
          <w:lang w:eastAsia="ru-RU"/>
        </w:rPr>
        <w:br w:type="page"/>
      </w:r>
    </w:p>
    <w:p w14:paraId="7E37F673" w14:textId="77777777" w:rsidR="00DC1390" w:rsidRDefault="00DC1390" w:rsidP="00DC1390">
      <w:pPr>
        <w:jc w:val="center"/>
        <w:rPr>
          <w:rFonts w:ascii="Times New Roman" w:hAnsi="Times New Roman" w:cs="Times New Roman"/>
          <w:b/>
          <w:sz w:val="32"/>
        </w:rPr>
      </w:pPr>
      <w:r w:rsidRPr="00FA0D28">
        <w:rPr>
          <w:rFonts w:ascii="Times New Roman" w:hAnsi="Times New Roman" w:cs="Times New Roman"/>
          <w:b/>
          <w:sz w:val="32"/>
        </w:rPr>
        <w:lastRenderedPageBreak/>
        <w:t>Анализ задачи</w:t>
      </w:r>
    </w:p>
    <w:p w14:paraId="43F6970F" w14:textId="7F8B1D97" w:rsidR="00DC1390" w:rsidRDefault="00DC1390" w:rsidP="00DC1390">
      <w:pPr>
        <w:pStyle w:val="a3"/>
        <w:numPr>
          <w:ilvl w:val="0"/>
          <w:numId w:val="1"/>
        </w:numPr>
        <w:rPr>
          <w:color w:val="000000"/>
          <w:sz w:val="28"/>
          <w:szCs w:val="28"/>
        </w:rPr>
      </w:pPr>
      <w:r w:rsidRPr="007C745C">
        <w:rPr>
          <w:color w:val="000000"/>
          <w:sz w:val="28"/>
          <w:szCs w:val="28"/>
        </w:rPr>
        <w:t>Для решения задачи необходимо:</w:t>
      </w:r>
    </w:p>
    <w:p w14:paraId="3EACA036" w14:textId="049D18E9" w:rsidR="00DC1390" w:rsidRDefault="00DC1390" w:rsidP="00DC1390">
      <w:pPr>
        <w:pStyle w:val="a3"/>
        <w:numPr>
          <w:ilvl w:val="1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Организовать структуру </w:t>
      </w:r>
      <w:r>
        <w:rPr>
          <w:color w:val="000000"/>
          <w:sz w:val="28"/>
          <w:szCs w:val="28"/>
          <w:lang w:val="en-US"/>
        </w:rPr>
        <w:t>DATA</w:t>
      </w:r>
      <w:r w:rsidRPr="00DC1390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для хранения всех данных об объекте</w:t>
      </w:r>
    </w:p>
    <w:p w14:paraId="5F998A9E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</w:p>
    <w:p w14:paraId="2067B707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E54309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C1390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74992A7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C1390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C8BD71A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C1390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C7D066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y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928544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onth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F0F3BA0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ear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66F2C42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C1390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201D698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C1390">
        <w:rPr>
          <w:rFonts w:ascii="Consolas" w:hAnsi="Consolas" w:cs="Courier New"/>
          <w:color w:val="660066"/>
          <w:sz w:val="17"/>
          <w:szCs w:val="17"/>
          <w:lang w:val="en-US"/>
        </w:rPr>
        <w:t>Street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9226F0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C1390">
        <w:rPr>
          <w:rFonts w:ascii="Consolas" w:hAnsi="Consolas" w:cs="Courier New"/>
          <w:color w:val="660066"/>
          <w:sz w:val="17"/>
          <w:szCs w:val="17"/>
          <w:lang w:val="en-US"/>
        </w:rPr>
        <w:t>City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EC94FD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1C898D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de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D59F52" w14:textId="77777777" w:rsid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12421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2F84617F" w14:textId="7EA61F28" w:rsidR="00DC1390" w:rsidRDefault="00DC1390" w:rsidP="00DC1390">
      <w:pPr>
        <w:pStyle w:val="a3"/>
        <w:numPr>
          <w:ilvl w:val="1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Организовать структуру </w:t>
      </w:r>
      <w:r>
        <w:rPr>
          <w:color w:val="000000"/>
          <w:sz w:val="28"/>
          <w:szCs w:val="28"/>
          <w:lang w:val="en-US"/>
        </w:rPr>
        <w:t>HashTab</w:t>
      </w:r>
      <w:r w:rsidRPr="00DC1390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для инициализации хэш таблицы</w:t>
      </w:r>
    </w:p>
    <w:p w14:paraId="13143AFF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62346853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C1390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</w:p>
    <w:p w14:paraId="0A280D80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62346853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D9A9834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62346853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ey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CDDF46" w14:textId="77777777" w:rsidR="00DC1390" w:rsidRP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62346853"/>
        <w:rPr>
          <w:rFonts w:ascii="Consolas" w:hAnsi="Consolas" w:cs="Courier New"/>
          <w:sz w:val="17"/>
          <w:szCs w:val="17"/>
          <w:lang w:val="en-US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C1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de</w:t>
      </w:r>
      <w:r w:rsidRPr="00DC1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FB7F35" w14:textId="77777777" w:rsid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62346853"/>
        <w:rPr>
          <w:rFonts w:ascii="Consolas" w:hAnsi="Consolas" w:cs="Courier New"/>
          <w:sz w:val="17"/>
          <w:szCs w:val="17"/>
        </w:rPr>
      </w:pPr>
      <w:r w:rsidRPr="00DC1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ool</w:t>
      </w:r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D4BFAFB" w14:textId="77777777" w:rsid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623468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data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6E84A38" w14:textId="77777777" w:rsidR="00DC1390" w:rsidRDefault="00DC1390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623468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A341F18" w14:textId="23B3A049" w:rsidR="00DC1390" w:rsidRDefault="00DC1390" w:rsidP="00DC1390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C139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3D18C678" w14:textId="0CFB50F3" w:rsidR="00DC1390" w:rsidRDefault="003C032E" w:rsidP="00DC1390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раганизовать функцию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INIT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инициализации объекта структуры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</w:p>
    <w:p w14:paraId="205D26C9" w14:textId="379D7965" w:rsidR="003C032E" w:rsidRDefault="003C032E" w:rsidP="00DC1390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овать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ю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H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*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ображения элемента массива структур в консоль</w:t>
      </w:r>
    </w:p>
    <w:p w14:paraId="2F46FA26" w14:textId="6EF47155" w:rsidR="003C032E" w:rsidRPr="003C032E" w:rsidRDefault="003C032E" w:rsidP="00DC1390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овать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я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void PrintHashTable(vector&lt;HashTab&gt; HASH) для отображения сгенерированной хэш таблицы</w:t>
      </w:r>
    </w:p>
    <w:p w14:paraId="32ACB4F4" w14:textId="2B187973" w:rsidR="003C032E" w:rsidRPr="003C032E" w:rsidRDefault="003C032E" w:rsidP="00DC1390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рганизовать функцию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t Hashcode(string str) в которой прои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дит вычисление hash кода</w:t>
      </w:r>
    </w:p>
    <w:p w14:paraId="65BD9550" w14:textId="137982C0" w:rsidR="003C032E" w:rsidRDefault="003C032E" w:rsidP="00DC1390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овать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ю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illHashTable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*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ector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&lt;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ashTab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&gt;&amp; 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ASH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полнения хэш таблицы</w:t>
      </w:r>
    </w:p>
    <w:p w14:paraId="3799C642" w14:textId="4AFAAC60" w:rsidR="003C032E" w:rsidRPr="003C032E" w:rsidRDefault="003C032E" w:rsidP="00DC1390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овать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ю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void search(int key, int ind, vector&lt;HashTab&gt; HASH) для выполнения поиска по хэш таблице</w:t>
      </w:r>
    </w:p>
    <w:p w14:paraId="4E801BB4" w14:textId="735BE9C9" w:rsidR="00DC1390" w:rsidRDefault="003C032E" w:rsidP="003C032E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void SearchInHashTable(DATA* human, int size, vector&lt;HashTab&gt; HASH)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зов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и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а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е</w:t>
      </w:r>
      <w:r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ash</w:t>
      </w:r>
    </w:p>
    <w:p w14:paraId="2824BCE1" w14:textId="043AA698" w:rsidR="003C032E" w:rsidRDefault="00B66901" w:rsidP="003C032E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</w:t>
      </w:r>
      <w:r w:rsid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ганизовать</w:t>
      </w:r>
      <w:r w:rsidR="003C032E"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 w:rsidR="003C032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ю</w:t>
      </w:r>
      <w:r w:rsidR="003C032E" w:rsidRPr="003C032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 w:rsidR="003C032E"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 Add(DATA* human, vector&lt;HashTab&gt; HASH)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ения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элемента</w:t>
      </w:r>
    </w:p>
    <w:p w14:paraId="6B7BB110" w14:textId="6686E500" w:rsidR="00B66901" w:rsidRPr="00B66901" w:rsidRDefault="00B66901" w:rsidP="00B66901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овать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кнцию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bool Choice(DATA* human, int size, int foo, bool f, vector&lt;HashTab&gt;* HASH)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торой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ь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яет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бор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ействий</w:t>
      </w:r>
    </w:p>
    <w:p w14:paraId="600C206B" w14:textId="77777777" w:rsidR="00B66901" w:rsidRPr="00B66901" w:rsidRDefault="00B66901" w:rsidP="00B66901">
      <w:pPr>
        <w:pStyle w:val="a4"/>
        <w:shd w:val="clear" w:color="auto" w:fill="FFFFFF"/>
        <w:spacing w:after="0" w:line="240" w:lineRule="auto"/>
        <w:ind w:left="1440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3982B5D8" w14:textId="0015F7EE" w:rsidR="00B66901" w:rsidRPr="00B66901" w:rsidRDefault="00B66901" w:rsidP="00B66901">
      <w:pPr>
        <w:pStyle w:val="a4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0142D">
        <w:rPr>
          <w:rFonts w:ascii="Times New Roman" w:hAnsi="Times New Roman" w:cs="Times New Roman"/>
          <w:color w:val="000000"/>
          <w:sz w:val="28"/>
          <w:szCs w:val="27"/>
        </w:rPr>
        <w:lastRenderedPageBreak/>
        <w:t>Для решения задачи данные были представлены в следующем виде:</w:t>
      </w:r>
    </w:p>
    <w:p w14:paraId="3845C289" w14:textId="60B98506" w:rsidR="00B66901" w:rsidRPr="00B66901" w:rsidRDefault="00B66901" w:rsidP="00B66901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B66901">
        <w:rPr>
          <w:rFonts w:ascii="Times New Roman" w:hAnsi="Times New Roman" w:cs="Times New Roman"/>
          <w:color w:val="000000"/>
          <w:sz w:val="28"/>
          <w:szCs w:val="27"/>
        </w:rPr>
        <w:t xml:space="preserve">Данные генерируются в виде массива структур </w:t>
      </w:r>
    </w:p>
    <w:p w14:paraId="57ADA9AE" w14:textId="77777777" w:rsidR="00B66901" w:rsidRPr="00B66901" w:rsidRDefault="00B66901" w:rsidP="00B66901">
      <w:pPr>
        <w:pStyle w:val="a4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B66901">
        <w:rPr>
          <w:rFonts w:ascii="Times New Roman" w:hAnsi="Times New Roman" w:cs="Times New Roman"/>
          <w:color w:val="000000"/>
          <w:sz w:val="28"/>
          <w:szCs w:val="28"/>
        </w:rPr>
        <w:t>Для операций ввода и вывода использовались следующие операторы и функции:</w:t>
      </w:r>
    </w:p>
    <w:p w14:paraId="48312686" w14:textId="70A9EE3B" w:rsidR="00B66901" w:rsidRPr="00B66901" w:rsidRDefault="00B66901" w:rsidP="00B66901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ператоры ввода и вывод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in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ut</w:t>
      </w:r>
    </w:p>
    <w:p w14:paraId="042511C1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2252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размер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D26C65F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2252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225440C" w14:textId="02C08D5E" w:rsidR="00B66901" w:rsidRPr="00B66901" w:rsidRDefault="00B66901" w:rsidP="00B66901">
      <w:pPr>
        <w:pStyle w:val="a4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  <w:r w:rsidRPr="00FA6B5C">
        <w:rPr>
          <w:rFonts w:ascii="Times New Roman" w:hAnsi="Times New Roman" w:cs="Times New Roman"/>
          <w:color w:val="000000"/>
          <w:sz w:val="28"/>
          <w:szCs w:val="27"/>
        </w:rPr>
        <w:t>Поставленные задачи будут решены следующими действиями:</w:t>
      </w:r>
    </w:p>
    <w:p w14:paraId="2FFBF703" w14:textId="5656353A" w:rsidR="00B66901" w:rsidRDefault="00B66901" w:rsidP="00B66901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и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void humanINIT(DATA* human, int size) происходит генерация объекта структуры DATA</w:t>
      </w:r>
    </w:p>
    <w:p w14:paraId="6A077AB6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BFB788D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94C8A4C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то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то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с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ё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р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д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си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кт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та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ми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яче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леб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риго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ен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мит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вг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г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в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ь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ль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рил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ста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ид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кс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тв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иха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ол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лег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ве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ёт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усл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ерг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теп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ёд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Ю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Яросла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48624D9E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ur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нтел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уваш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а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нин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сылю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острокнуто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бу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слам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м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ил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фро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рп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рел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рейк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пы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лд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знец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жг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о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адретд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еханош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улд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у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ед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лп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ерных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фед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ябц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епеля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арас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ье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7E486F3A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middl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осиф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иките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х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хип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гд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ф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коф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л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Ул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вграф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при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х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н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енедик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ди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муил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лимен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ата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Заха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лат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сто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одес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роф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дам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3BDFF331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98160AA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treet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нин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виато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виационн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огол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орчако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потн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едро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уховицк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лая Бронн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лая Калужск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левич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 Новорублевск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овостроевск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овотетерки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бруче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боронная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36626A3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city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ох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оки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от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8800"/>
          <w:sz w:val="17"/>
          <w:szCs w:val="17"/>
        </w:rPr>
        <w:t>"Пермь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оск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Зувек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луг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урманс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чи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дле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сто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Хьюсто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ос-Анджеле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н-Франциск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аго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кадзаки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ппор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к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тами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оям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Хиросим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окогам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сак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аго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укуок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енд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ига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мамот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Химедзи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50E4FCA0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BBC75EA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8049283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27572D9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903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17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C3BEB4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77F15C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3E4DBFD" w14:textId="37520D25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month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DD8730B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3C249AE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F918C7F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C7E0BD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05B57D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103594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E45F4F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292CF2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AE1230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8FC7FDA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9C17B74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A9DFE3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5FF03FF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492348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DB4C3D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30873C9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4EC5A2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70082A3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A07631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6BE2FA82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DB13CB7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373437A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surnam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surnam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47F050B3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> </w:t>
      </w:r>
    </w:p>
    <w:p w14:paraId="6954B166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rnam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126961B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05973E8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middl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middl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32C06CEA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B1F1A90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ddl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34AB9B7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4C36C2F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street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street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481A2496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DFA5C58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Street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eet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8B56B3D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2E00A1B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city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city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47F08CE4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259F3EC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City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ity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FEF908D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489801D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660066"/>
          <w:sz w:val="17"/>
          <w:szCs w:val="17"/>
        </w:rPr>
        <w:t>Hom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0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A049AFF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DBB06E6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B046C5C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458734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444CA69" w14:textId="0BD989EF" w:rsidR="00B66901" w:rsidRDefault="00B66901" w:rsidP="00B66901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38D5630" w14:textId="3E8CF098" w:rsidR="00B66901" w:rsidRDefault="00B66901" w:rsidP="00B66901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и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H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* 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исходит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вод</w:t>
      </w:r>
      <w:r w:rsidRPr="00B669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ъекта структуры в консоль</w:t>
      </w:r>
    </w:p>
    <w:p w14:paraId="3BE51E73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FCDE5F6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8FBF371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6690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4B73786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3DA0B16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8800"/>
          <w:sz w:val="17"/>
          <w:szCs w:val="17"/>
          <w:lang w:val="en-US"/>
        </w:rPr>
        <w:t>"["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8800"/>
          <w:sz w:val="17"/>
          <w:szCs w:val="17"/>
          <w:lang w:val="en-US"/>
        </w:rPr>
        <w:t>"]"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E82B20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CB4630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5077EF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15ACCB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C92BE98" w14:textId="77777777" w:rsidR="00B66901" w:rsidRP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  <w:lang w:val="en-US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City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8800"/>
          <w:sz w:val="17"/>
          <w:szCs w:val="17"/>
          <w:lang w:val="en-US"/>
        </w:rPr>
        <w:t>", "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Street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008800"/>
          <w:sz w:val="17"/>
          <w:szCs w:val="17"/>
          <w:lang w:val="en-US"/>
        </w:rPr>
        <w:t>", "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66901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6690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4A67CB9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</w:rPr>
      </w:pPr>
      <w:r w:rsidRPr="00B6690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20BA531" w14:textId="77777777" w:rsidR="00B66901" w:rsidRDefault="00B6690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9173371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A28D753" w14:textId="4D1C7397" w:rsidR="00B66901" w:rsidRDefault="009D5E96" w:rsidP="009D5E96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и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intHashTable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ector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&lt;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ashTab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&gt; 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ASH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исходит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чать сгенерированной хэш таблицы в консоль</w:t>
      </w:r>
    </w:p>
    <w:p w14:paraId="44C54B02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PrintHashTabl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FDB7333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0DF65D1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51A0D3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7938455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148B9BC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E0A457B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B182D9E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coun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 элемент хеш-таблицы находится под индексом: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99AC723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ut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хеш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:\t "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256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1D66128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5A1466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count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</w:p>
    <w:p w14:paraId="02CD50DE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9A416E3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70ECBD2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DAE2177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345164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9FE6776" w14:textId="55EBF83B" w:rsidR="00B66901" w:rsidRDefault="009D5E96" w:rsidP="00B66901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589EC5E6" w14:textId="1E31C5AC" w:rsidR="009D5E96" w:rsidRDefault="009D5E96" w:rsidP="009D5E96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и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int Hashcode(string str) происходит инициализация хэш кода для элемента</w:t>
      </w:r>
    </w:p>
    <w:p w14:paraId="519C4F21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cod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4947589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E6DECB8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1F5B09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F43C69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7BE87AC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367B151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C0A567A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H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A46F4C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64E7C84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C0BBFD9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2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CBD73F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C0D8FEA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F56B995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D1A5E19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bs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798BE2D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667242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124A572" w14:textId="7A10B7AD" w:rsidR="009D5E96" w:rsidRDefault="009D5E96" w:rsidP="00B66901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6E63686C" w14:textId="129896CB" w:rsidR="009D5E96" w:rsidRPr="009D5E96" w:rsidRDefault="009D5E96" w:rsidP="009D5E96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и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void FillHashTable(DATA* human, int size, vector&lt;HashTab&gt;&amp; HASH) происходит заполнение хэш таблицы</w:t>
      </w:r>
    </w:p>
    <w:p w14:paraId="2AB43CCE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FillHashTabl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F8D86B2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3754F07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vector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6659CC1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256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3B7075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A55F1E6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E2DE3A3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182D150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cod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2A4AF85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EE69C5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o_string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o_string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mont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o_string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yea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City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, "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Stree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, "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o_string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5C65FC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6C14FF5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1255AEB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11DDF62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20F8FBD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cod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A0A1709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2271CA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ke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740ABB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CC7230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8457581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BB99613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9BF4A4A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91EE99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B7B24D9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415454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>a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7B4CD688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DCF0C34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cod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13F6D7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F168AD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499522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8EAFC7D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9E517A8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HASH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Hash2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4C9767A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29112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CDA342F" w14:textId="5B38C7E5" w:rsidR="009D5E96" w:rsidRPr="009D5E96" w:rsidRDefault="009D5E96" w:rsidP="00B66901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2C5984B8" w14:textId="2ED4F4FC" w:rsidR="009D5E96" w:rsidRDefault="009D5E96" w:rsidP="009D5E96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и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void search(int key, int ind, vector&lt;HashTab&gt; HASH) происходится поиск элемента по таблице исходя из полученного ключ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</w:t>
      </w:r>
    </w:p>
    <w:p w14:paraId="22CCC09F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arc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ey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406558D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0CC822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F6685E2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2B1E84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e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03EB1FA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03E9FC2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>i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3D83AA72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F2EB080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D361D94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0199300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Элемент не найден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02957D7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D1BC213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0CF12D1F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B5CA60D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5B0582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AEF1C53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21E7CAA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else</w:t>
      </w:r>
    </w:p>
    <w:p w14:paraId="06A13770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1D88792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Элемент не найден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AD5DB9C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956B4FC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53973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63598E2" w14:textId="55BF1A00" w:rsidR="009D5E96" w:rsidRDefault="009D5E96" w:rsidP="009D5E96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кнции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void SearchInHashTable(DATA* human, int size, vector&lt;HashTab&gt; HASH) так же производится поиск по хэш таблице</w:t>
      </w:r>
    </w:p>
    <w:p w14:paraId="26BF2726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SearchInHashTabl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E4DAEEE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53CA26F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3066D7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желаемое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ФИО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:\t"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5E5EE1D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>ci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ignor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40ECCE96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>getlin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7BE3A97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DA947D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e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cod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77F4CE3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e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256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9B57343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>searc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key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113A02A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9308184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F555775" w14:textId="497BD9F5" w:rsidR="009D5E96" w:rsidRDefault="009D5E96" w:rsidP="009D5E96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функции 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dd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* 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ector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&lt;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ashTab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&gt; 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ASH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исходит</w:t>
      </w:r>
      <w:r w:rsidRPr="009D5E9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ение элемента в список</w:t>
      </w:r>
    </w:p>
    <w:p w14:paraId="4FC60C7D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Ad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BD9ECAD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2599DCF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>DATA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07FCDE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фамилию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:\t"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7CB56E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F48FC47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имя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: \t"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02F5EC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2A15F89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3DAEDE7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Отчество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: \t"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E5764E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F881CE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1986BCB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>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903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17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6C07D1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>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7491D4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90B2EA2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month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08D4AB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6D37977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9E79FCD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5EA3F96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96153E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6B9A465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E48B5C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C32C01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67BE533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14B044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BAF945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F99A5E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A3DADF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1064DF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FA79E8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238A46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default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117CAD32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E2F5B47" w14:textId="2C3B0594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04AD57D" w14:textId="3DC4932E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та рождения сгенерирована автоматически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1ECD7D4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город проживания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0C33584" w14:textId="33675A74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append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City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BE8D886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улицу проживания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7E4D251" w14:textId="56F023D1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Street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6535A8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номер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ома</w:t>
      </w:r>
      <w:r w:rsidRPr="009D5E96">
        <w:rPr>
          <w:rFonts w:ascii="Consolas" w:hAnsi="Consolas" w:cs="Courier New"/>
          <w:color w:val="008800"/>
          <w:sz w:val="17"/>
          <w:szCs w:val="17"/>
          <w:lang w:val="en-US"/>
        </w:rPr>
        <w:t>:\t"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0F80F6" w14:textId="7E54582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D32047" w14:textId="77777777" w:rsidR="009D5E96" w:rsidRP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  <w:lang w:val="en-US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D5E96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>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D5E96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D5E96">
        <w:rPr>
          <w:rFonts w:ascii="Consolas" w:hAnsi="Consolas" w:cs="Courier New"/>
          <w:color w:val="006666"/>
          <w:sz w:val="17"/>
          <w:szCs w:val="17"/>
          <w:lang w:val="en-US"/>
        </w:rPr>
        <w:t>200</w:t>
      </w:r>
      <w:r w:rsidRPr="009D5E9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78A257F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 w:rsidRPr="009D5E9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9CD73F2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корректный номер дома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9E5D997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номер дома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1D9450F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append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Home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73B03B4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E09CD29" w14:textId="77777777" w:rsidR="009D5E96" w:rsidRDefault="009D5E9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752232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F65713C" w14:textId="2B6E8619" w:rsidR="009D5E96" w:rsidRDefault="009D5E96" w:rsidP="009D5E96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4A1B4340" w14:textId="0BD1484B" w:rsidR="009D5E96" w:rsidRPr="000548D8" w:rsidRDefault="000548D8" w:rsidP="000548D8">
      <w:pPr>
        <w:pStyle w:val="a4"/>
        <w:numPr>
          <w:ilvl w:val="1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В</w:t>
      </w:r>
      <w:r w:rsidRPr="000548D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и</w:t>
      </w:r>
      <w:r w:rsidRPr="000548D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 w:rsidRPr="000548D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bool Choice(DATA* human, int size, int foo, bool f, vector&lt;HashTab&gt;* HASH) пользователь производит выбор действия</w:t>
      </w:r>
    </w:p>
    <w:p w14:paraId="1D3F865E" w14:textId="77777777" w:rsidR="000548D8" w:rsidRP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  <w:lang w:val="en-US"/>
        </w:rPr>
      </w:pP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0548D8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&gt;*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9127FCB" w14:textId="77777777" w:rsidR="000548D8" w:rsidRP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  <w:lang w:val="en-US"/>
        </w:rPr>
      </w:pP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BD58B3" w14:textId="77777777" w:rsidR="000548D8" w:rsidRP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  <w:lang w:val="en-US"/>
        </w:rPr>
      </w:pP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C00AF96" w14:textId="77777777" w:rsidR="000548D8" w:rsidRP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  <w:lang w:val="en-US"/>
        </w:rPr>
      </w:pP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15CB7D4" w14:textId="77777777" w:rsidR="000548D8" w:rsidRP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  <w:lang w:val="en-US"/>
        </w:rPr>
      </w:pP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050B8B" w14:textId="77777777" w:rsidR="000548D8" w:rsidRP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  <w:lang w:val="en-US"/>
        </w:rPr>
      </w:pP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598B0EF" w14:textId="77777777" w:rsidR="000548D8" w:rsidRP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  <w:lang w:val="en-US"/>
        </w:rPr>
      </w:pP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660066"/>
          <w:sz w:val="17"/>
          <w:szCs w:val="17"/>
          <w:lang w:val="en-US"/>
        </w:rPr>
        <w:t>FillHashTable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C887B5" w14:textId="77777777" w:rsidR="000548D8" w:rsidRP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  <w:lang w:val="en-US"/>
        </w:rPr>
      </w:pP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660066"/>
          <w:sz w:val="17"/>
          <w:szCs w:val="17"/>
          <w:lang w:val="en-US"/>
        </w:rPr>
        <w:t>SearchInHashTable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0AFE26" w14:textId="77777777" w:rsidR="000548D8" w:rsidRP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  <w:lang w:val="en-US"/>
        </w:rPr>
      </w:pP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660066"/>
          <w:sz w:val="17"/>
          <w:szCs w:val="17"/>
          <w:lang w:val="en-US"/>
        </w:rPr>
        <w:t>PrintHashTable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C4D804" w14:textId="77777777" w:rsidR="000548D8" w:rsidRP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  <w:lang w:val="en-US"/>
        </w:rPr>
      </w:pP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0548D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0548D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9FCD9E" w14:textId="77777777" w:rsid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</w:rPr>
      </w:pPr>
      <w:r w:rsidRPr="000548D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default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54A02121" w14:textId="77777777" w:rsid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E23DD36" w14:textId="77777777" w:rsid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0EA1B82" w14:textId="77777777" w:rsid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02E4197" w14:textId="77777777" w:rsidR="000548D8" w:rsidRDefault="000548D8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755364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6CF2A8D" w14:textId="3BA376AD" w:rsidR="000548D8" w:rsidRDefault="000548D8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4370389F" w14:textId="77777777" w:rsidR="000548D8" w:rsidRPr="008744F7" w:rsidRDefault="000548D8" w:rsidP="000548D8">
      <w:pPr>
        <w:jc w:val="center"/>
        <w:rPr>
          <w:rFonts w:ascii="Times New Roman" w:hAnsi="Times New Roman" w:cs="Times New Roman"/>
          <w:b/>
          <w:sz w:val="32"/>
        </w:rPr>
      </w:pPr>
      <w:r w:rsidRPr="008744F7">
        <w:rPr>
          <w:rFonts w:ascii="Times New Roman" w:hAnsi="Times New Roman" w:cs="Times New Roman"/>
          <w:b/>
          <w:sz w:val="32"/>
        </w:rPr>
        <w:lastRenderedPageBreak/>
        <w:t>Блок-схема</w:t>
      </w:r>
    </w:p>
    <w:p w14:paraId="090C99AD" w14:textId="74176608" w:rsidR="000548D8" w:rsidRDefault="000548D8" w:rsidP="000548D8">
      <w:pPr>
        <w:shd w:val="clear" w:color="auto" w:fill="FFFFFF"/>
        <w:spacing w:after="0" w:line="240" w:lineRule="auto"/>
        <w:jc w:val="center"/>
      </w:pPr>
      <w:r>
        <w:object w:dxaOrig="3925" w:dyaOrig="8389" w14:anchorId="34F4F9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6.2pt;height:419.4pt" o:ole="">
            <v:imagedata r:id="rId6" o:title=""/>
          </v:shape>
          <o:OLEObject Type="Embed" ProgID="Visio.Drawing.15" ShapeID="_x0000_i1025" DrawAspect="Content" ObjectID="_1684129022" r:id="rId7"/>
        </w:object>
      </w:r>
    </w:p>
    <w:p w14:paraId="40B22802" w14:textId="0DB5AC2C" w:rsidR="000548D8" w:rsidRDefault="000548D8">
      <w:r>
        <w:br w:type="page"/>
      </w:r>
    </w:p>
    <w:p w14:paraId="0D9AC67D" w14:textId="3A1D8C35" w:rsidR="000548D8" w:rsidRDefault="000548D8" w:rsidP="000548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6586B03C" wp14:editId="2416FD6E">
            <wp:extent cx="5939825" cy="463296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2815" cy="4635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989975" w14:textId="77777777" w:rsidR="000548D8" w:rsidRDefault="000548D8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5C9E25D0" w14:textId="2B460AC9" w:rsidR="000548D8" w:rsidRDefault="00B776A9" w:rsidP="000548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7307D7DF" wp14:editId="3C5B40F0">
            <wp:extent cx="2341685" cy="3886200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600" cy="3899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1892EB" w14:textId="13D704D1" w:rsidR="00B776A9" w:rsidRDefault="00B776A9" w:rsidP="000548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4EA2F311" wp14:editId="0BBB5F52">
            <wp:extent cx="2941320" cy="4663440"/>
            <wp:effectExtent l="0" t="0" r="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320" cy="4663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E0804C" w14:textId="6C9D42BC" w:rsidR="00B776A9" w:rsidRDefault="00B776A9" w:rsidP="000548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8161FC1" w14:textId="33CD19E3" w:rsidR="00B776A9" w:rsidRDefault="00B776A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5E66ED15" w14:textId="7C6AD638" w:rsidR="00B776A9" w:rsidRDefault="00B776A9" w:rsidP="000548D8">
      <w:pPr>
        <w:shd w:val="clear" w:color="auto" w:fill="FFFFFF"/>
        <w:spacing w:after="0" w:line="240" w:lineRule="auto"/>
        <w:jc w:val="center"/>
      </w:pPr>
      <w:r>
        <w:rPr>
          <w:noProof/>
        </w:rPr>
        <w:lastRenderedPageBreak/>
        <w:drawing>
          <wp:inline distT="0" distB="0" distL="0" distR="0" wp14:anchorId="58DF7FC0" wp14:editId="1370264E">
            <wp:extent cx="2346960" cy="400812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6960" cy="400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76A9">
        <w:t xml:space="preserve"> </w:t>
      </w:r>
      <w:r>
        <w:rPr>
          <w:noProof/>
        </w:rPr>
        <w:lastRenderedPageBreak/>
        <w:drawing>
          <wp:inline distT="0" distB="0" distL="0" distR="0" wp14:anchorId="055175A8" wp14:editId="721509AA">
            <wp:extent cx="4328160" cy="9251950"/>
            <wp:effectExtent l="0" t="0" r="0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8160" cy="925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A915E3" w14:textId="307288D5" w:rsidR="00B776A9" w:rsidRDefault="00B776A9" w:rsidP="000548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6AA89A4B" wp14:editId="2E09C617">
            <wp:extent cx="5940425" cy="5447665"/>
            <wp:effectExtent l="0" t="0" r="3175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44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F81C96" w14:textId="2FDA66E1" w:rsidR="00C5641B" w:rsidRDefault="00C5641B" w:rsidP="000548D8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7CA7FD7F" wp14:editId="20F2577B">
            <wp:extent cx="1739900" cy="31623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9900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A98234" w14:textId="77777777" w:rsidR="00C5641B" w:rsidRDefault="00C5641B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2FE64463" w14:textId="6577FFB3" w:rsidR="00C5641B" w:rsidRDefault="00C5641B" w:rsidP="00C5641B">
      <w:pPr>
        <w:shd w:val="clear" w:color="auto" w:fill="FFFFFF"/>
        <w:spacing w:after="0" w:line="240" w:lineRule="auto"/>
        <w:ind w:left="-284" w:hanging="1417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561826B1" wp14:editId="26D1627D">
            <wp:extent cx="7496527" cy="39243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56964" cy="3955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9515D" w14:textId="02F1A853" w:rsidR="00C5641B" w:rsidRPr="00C5641B" w:rsidRDefault="00C5641B" w:rsidP="00C5641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BD327A9" w14:textId="3EA54384" w:rsidR="00C5641B" w:rsidRDefault="00C5641B" w:rsidP="00C5641B">
      <w:pPr>
        <w:rPr>
          <w:noProof/>
        </w:rPr>
      </w:pPr>
    </w:p>
    <w:p w14:paraId="651BE43B" w14:textId="6917BB88" w:rsidR="00C5641B" w:rsidRDefault="00C5641B" w:rsidP="00C5641B">
      <w:pPr>
        <w:tabs>
          <w:tab w:val="left" w:pos="5370"/>
        </w:tabs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14:paraId="36B56CB2" w14:textId="3AE73C85" w:rsidR="00C5641B" w:rsidRDefault="00C5641B" w:rsidP="00C5641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  <w:r>
        <w:rPr>
          <w:noProof/>
        </w:rPr>
        <w:lastRenderedPageBreak/>
        <w:drawing>
          <wp:inline distT="0" distB="0" distL="0" distR="0" wp14:anchorId="4DEF725E" wp14:editId="4F884C62">
            <wp:extent cx="5940425" cy="1555750"/>
            <wp:effectExtent l="0" t="0" r="3175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5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1941BE" w14:textId="5F7F7965" w:rsidR="007C6052" w:rsidRDefault="00C5641B" w:rsidP="007C6052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040E223A" wp14:editId="0ADB9835">
            <wp:extent cx="2271395" cy="9251950"/>
            <wp:effectExtent l="0" t="0" r="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1395" cy="925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E17A0B" w14:textId="77777777" w:rsidR="007C6052" w:rsidRPr="00FD2306" w:rsidRDefault="007C6052" w:rsidP="007C6052">
      <w:pPr>
        <w:jc w:val="center"/>
        <w:rPr>
          <w:rFonts w:ascii="Times New Roman" w:hAnsi="Times New Roman" w:cs="Times New Roman"/>
          <w:b/>
          <w:sz w:val="32"/>
          <w:lang w:val="en-US"/>
        </w:rPr>
      </w:pPr>
      <w:r w:rsidRPr="0084240E">
        <w:rPr>
          <w:rFonts w:ascii="Times New Roman" w:hAnsi="Times New Roman" w:cs="Times New Roman"/>
          <w:b/>
          <w:sz w:val="32"/>
        </w:rPr>
        <w:lastRenderedPageBreak/>
        <w:t>Код</w:t>
      </w:r>
    </w:p>
    <w:p w14:paraId="63875F9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5B6B8E7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</w:p>
    <w:p w14:paraId="4844ED7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&lt;list&gt;</w:t>
      </w:r>
    </w:p>
    <w:p w14:paraId="17574C65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&lt;ctime&gt;</w:t>
      </w:r>
    </w:p>
    <w:p w14:paraId="0B1A87D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&lt;fstream&gt;</w:t>
      </w:r>
    </w:p>
    <w:p w14:paraId="16747A0A" w14:textId="7159C039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&lt;vector&gt;</w:t>
      </w:r>
    </w:p>
    <w:p w14:paraId="334DF272" w14:textId="758EBC5F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5AC2C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</w:p>
    <w:p w14:paraId="44EF0B15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18906B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0D3450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40C711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5A6A3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y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AAE14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ont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9069C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ea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837F2F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7062C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tree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8ACBC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City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B9714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3CA48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d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080140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6C8C18B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</w:p>
    <w:p w14:paraId="559E1B9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D949545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ey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2F3AC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d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EDCAE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8E53D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32467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79C6902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195469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6C10237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57ED425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то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то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с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ё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р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д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си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кт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та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ми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яче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леб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риго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ен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мит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вг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г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в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ь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ль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рил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ста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ид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кс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тв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иха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ол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лег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ве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ёт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усл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ерг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теп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ёд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Ю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Яросла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3D9D52F4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ur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нтел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уваш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а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нин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сылю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острокнуто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бу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слам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м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ил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фро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рп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рел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рейк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пы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лд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знец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жг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о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адретд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еханош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улд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у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ед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лп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ерных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фед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ябц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епеля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арас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ье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5784275E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middl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осиф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иките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х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хип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гд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ф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коф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л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Ул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вграф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при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х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н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енедик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ди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муил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лимен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ата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Заха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лат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сто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одес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роф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дам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3E71AFE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4032D95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treet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нин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виато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виационн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огол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орчако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потн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едро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уховицк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лая Бронн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лая Калужск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левич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 Новорублевск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овостроевска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овотетерки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бруче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боронная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8F88685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city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ох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оки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от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r>
        <w:rPr>
          <w:rFonts w:ascii="Consolas" w:hAnsi="Consolas" w:cs="Courier New"/>
          <w:color w:val="008800"/>
          <w:sz w:val="17"/>
          <w:szCs w:val="17"/>
        </w:rPr>
        <w:t>"Пермь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оск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Зувек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луг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урманс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чи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дле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сто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Хьюсто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ос-Анджеле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н-Франциск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аго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кадзаки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ппор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к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тами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оям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Хиросим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окогам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сак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аго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укуок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енд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ига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мамото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Химедзи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14D6A8B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1FD223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717BD3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4C33AF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903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17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B9772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1D358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9BBA3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mont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6438F1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8D47D2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AD141C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8D5C45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D91A7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D9F6C5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DC905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9B7E2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E44733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05E4C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4262BD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6C9B8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96EA9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B1D82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BE265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D186BC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032ABDC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C043B5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FF22F4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0B997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1D0A732C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34F120C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18311D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surna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surna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3C502AA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A809EA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rna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3528A8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0989F6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midd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midd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2A27134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81B1F6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dd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390640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559F71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stree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stree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7769476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CE54C0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tree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ee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3A1998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8ACD3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city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city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2CEFB1A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27EA15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City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ity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EFF77D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9A6588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9E9AC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8A430B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DEE8CD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39DE73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BBB7A3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4CCFB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7C9BF1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1B4381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[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]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9D7708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0536D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15FF1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E7200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C4286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City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, 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tree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, 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4F917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28BB6E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4F58D3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PrintHashTab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B387A2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0B258E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0839C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79D6E2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D98508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755E38B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50734A0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coun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 элемент хеш-таблицы находится под индексом: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07A8B8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хеш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:\t 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56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47BD1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2E0FA5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coun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591B032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C55FE8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A12AD2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8993D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DF9CE2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cod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365FA8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A497AA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F2BED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8F3E9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86087C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A450F25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662C6F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H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7811B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74BF8A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88F562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E9833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5CB04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E3439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1A51A1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bs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5E62E6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A8F2E0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1E507F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FillHashTab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A6ECD9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7D3062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vector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5A00B9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56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EA7335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85284C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0BBCB6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77592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cod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0A511F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AF7C9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o_string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day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o_string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mont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o_string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yea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City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, 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tree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, "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o_string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4C4FE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4A1311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6E5551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6FD1D8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761BDC5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cod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BA1B9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C12E5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ke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1BD28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68D98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E6E621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BB50555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A9A821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47DA21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2BF4DB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015B37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2B92760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CC5F0C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cod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0B3227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3EFC9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6CE4E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69646A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E21ABF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HASH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CE21C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AF2B86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arc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ey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C99B4B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FB6B42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F296C8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335010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e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37489A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8D0F8D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i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63E867F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5E855B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d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UL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D2D9DDC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A0DB9DD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Элемент не найден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BA0554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0F4B10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5639305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B0053A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a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96ADB4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D927921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73DBD4E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else</w:t>
      </w:r>
    </w:p>
    <w:p w14:paraId="76943CC3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FEC067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Элемент не найден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C0E65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F523D2C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101B47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earchInHashTab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974761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3E35A2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4063F1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желаемое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ФИО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:\t"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AE522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ci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ignor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092A05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getlin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41E4BA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4A016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e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cod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72529F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e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56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C8604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searc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key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D22FC7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3CCF6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Ad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1EE732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3C4378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DATA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92C46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фамилию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:\t"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E86850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A9576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имя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: \t"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08B9ED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5907B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D89526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Отчество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: \t"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82AA38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D0BD7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101AAB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903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17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FF0D9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B83A6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CA5939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mont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1C637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720DB6C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28E763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599D0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EEA043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B0705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D1D86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E6890E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8B0C4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D6332B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19DB3C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05D72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D1B6CB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026DDBC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1537A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060BDD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default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56020E93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7F60FD2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5C9ACC7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4F61EB1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та рождения сгенерирована автоматически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1044252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B710B59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город проживания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ACD1AB8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append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City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986BFF6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17F2645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улицу проживания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5EC001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tree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CCD9E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2CF974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номер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ома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:\t"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0EB796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9C380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81D804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00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ECF6F60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6F07D35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корректный номер дома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3003119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номер дома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968538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ppe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o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5AA01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9BC780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E55B76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969C4DC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9B1E89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935ADD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B5A2283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EAD18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75355B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FillHashTab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8CD3E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SearchInHashTab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AB0C3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PrintHashTab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00105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7EBCC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D1D17D4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27EB5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67B715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B72A0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5D46D8A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517B31E8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E3664E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  <w:t>system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chcp 1251&gt;nul"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7C9C0AC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setlocal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1F1365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srand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tim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NULL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7DBF6A3E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5BD246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размер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49E83BF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03118B2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68D2420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AFDA0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размер</w:t>
      </w:r>
      <w:r w:rsidRPr="007C6052">
        <w:rPr>
          <w:rFonts w:ascii="Consolas" w:hAnsi="Consolas" w:cs="Courier New"/>
          <w:color w:val="008800"/>
          <w:sz w:val="17"/>
          <w:szCs w:val="17"/>
          <w:lang w:val="en-US"/>
        </w:rPr>
        <w:t>:\t"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4D43A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28F4B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9421B21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38178F5D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HashTab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AE3BC79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C2580F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7C605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B8F2B7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9444A53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BE3FEBB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4B04F0F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ыберете действие: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AD5C77F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1: Инициализировать масси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6530CD6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2: Напечатать массив в консоль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B201BFA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3: Создать Хеш таблицу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9DDFC11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4: Поиск данных с помощью хеш-таблиц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41C0580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5: Напечатать хеш таблицу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20BB380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6: Выход из программ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5F2119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998A66" w14:textId="77777777" w:rsidR="007C6052" w:rsidRP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  <w:lang w:val="en-US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>HASH</w:t>
      </w:r>
      <w:r w:rsidRPr="007C605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75F3BE8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 w:rsidRPr="007C605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B89E662" w14:textId="77777777" w:rsidR="007C6052" w:rsidRDefault="007C6052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966920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B89F1C7" w14:textId="6CFC019B" w:rsidR="007C6052" w:rsidRDefault="007C6052" w:rsidP="007C6052">
      <w:pPr>
        <w:jc w:val="center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AD69BDC" w14:textId="77777777" w:rsidR="007C6052" w:rsidRDefault="007C6052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35461ED0" w14:textId="77777777" w:rsidR="007C6052" w:rsidRDefault="007C6052" w:rsidP="007C6052">
      <w:pPr>
        <w:jc w:val="center"/>
        <w:rPr>
          <w:rFonts w:ascii="Times New Roman" w:hAnsi="Times New Roman" w:cs="Times New Roman"/>
          <w:b/>
          <w:sz w:val="32"/>
        </w:rPr>
      </w:pPr>
      <w:r w:rsidRPr="00BF7438">
        <w:rPr>
          <w:rFonts w:ascii="Times New Roman" w:hAnsi="Times New Roman" w:cs="Times New Roman"/>
          <w:b/>
          <w:sz w:val="32"/>
        </w:rPr>
        <w:lastRenderedPageBreak/>
        <w:t>Скриншоты</w:t>
      </w:r>
    </w:p>
    <w:p w14:paraId="22B74C6F" w14:textId="55891600" w:rsidR="00C5641B" w:rsidRDefault="007C6052" w:rsidP="007C6052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noProof/>
        </w:rPr>
        <w:drawing>
          <wp:inline distT="0" distB="0" distL="0" distR="0" wp14:anchorId="071DD31F" wp14:editId="1E390CED">
            <wp:extent cx="4410075" cy="342900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42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2F1E1" w14:textId="133E0EB5" w:rsidR="007C6052" w:rsidRPr="007C6052" w:rsidRDefault="007C6052" w:rsidP="007C6052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noProof/>
        </w:rPr>
        <w:drawing>
          <wp:inline distT="0" distB="0" distL="0" distR="0" wp14:anchorId="4EC6FFA2" wp14:editId="4349C770">
            <wp:extent cx="4152900" cy="51530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515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BA07BA" w14:textId="6910094F" w:rsidR="007C6052" w:rsidRDefault="007C6052" w:rsidP="007C6052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noProof/>
        </w:rPr>
        <w:lastRenderedPageBreak/>
        <w:drawing>
          <wp:inline distT="0" distB="0" distL="0" distR="0" wp14:anchorId="588A38A6" wp14:editId="49AC10DF">
            <wp:extent cx="4257675" cy="441007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57675" cy="441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4214C9" w14:textId="0E8BEFFD" w:rsidR="007C6052" w:rsidRDefault="007C6052" w:rsidP="007C6052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noProof/>
        </w:rPr>
        <w:drawing>
          <wp:inline distT="0" distB="0" distL="0" distR="0" wp14:anchorId="6145D1D8" wp14:editId="4E903D49">
            <wp:extent cx="5581650" cy="413385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287EA" w14:textId="0BD918B1" w:rsidR="007C6052" w:rsidRPr="007C6052" w:rsidRDefault="007C6052" w:rsidP="007C6052">
      <w:pPr>
        <w:pStyle w:val="a4"/>
        <w:numPr>
          <w:ilvl w:val="1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noProof/>
        </w:rPr>
        <w:lastRenderedPageBreak/>
        <w:drawing>
          <wp:inline distT="0" distB="0" distL="0" distR="0" wp14:anchorId="2294ED95" wp14:editId="466B3835">
            <wp:extent cx="5715000" cy="522922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22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C6052" w:rsidRPr="007C605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0F14B91"/>
    <w:multiLevelType w:val="multilevel"/>
    <w:tmpl w:val="A094D456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" w15:restartNumberingAfterBreak="0">
    <w:nsid w:val="65485778"/>
    <w:multiLevelType w:val="multilevel"/>
    <w:tmpl w:val="C2CEE60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6F4047CB"/>
    <w:multiLevelType w:val="hybridMultilevel"/>
    <w:tmpl w:val="47C48B36"/>
    <w:lvl w:ilvl="0" w:tplc="40DA4BF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41B1D"/>
    <w:rsid w:val="000548D8"/>
    <w:rsid w:val="00141B1D"/>
    <w:rsid w:val="003C032E"/>
    <w:rsid w:val="007C6052"/>
    <w:rsid w:val="007E779D"/>
    <w:rsid w:val="009D5E96"/>
    <w:rsid w:val="00AC50FB"/>
    <w:rsid w:val="00B66901"/>
    <w:rsid w:val="00B776A9"/>
    <w:rsid w:val="00C5641B"/>
    <w:rsid w:val="00C744BB"/>
    <w:rsid w:val="00DC13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5D8AAB"/>
  <w15:chartTrackingRefBased/>
  <w15:docId w15:val="{D4F9A3AC-C9F2-4089-84C8-0CE356A278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C139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DC139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DC1390"/>
    <w:pPr>
      <w:ind w:left="720"/>
      <w:contextualSpacing/>
    </w:pPr>
  </w:style>
  <w:style w:type="paragraph" w:customStyle="1" w:styleId="msonormal0">
    <w:name w:val="msonormal"/>
    <w:basedOn w:val="a"/>
    <w:rsid w:val="00DC1390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B6690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66901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85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672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0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69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23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516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450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9967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39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911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382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223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527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25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883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397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3904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73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292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24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314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587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528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081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601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346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07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53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1345D709-F783-4C12-9FE6-4A0879C958C9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25</Pages>
  <Words>2997</Words>
  <Characters>17089</Characters>
  <Application>Microsoft Office Word</Application>
  <DocSecurity>0</DocSecurity>
  <Lines>142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Salior</cp:lastModifiedBy>
  <cp:revision>8</cp:revision>
  <dcterms:created xsi:type="dcterms:W3CDTF">2021-05-31T12:27:00Z</dcterms:created>
  <dcterms:modified xsi:type="dcterms:W3CDTF">2021-06-02T03:51:00Z</dcterms:modified>
</cp:coreProperties>
</file>